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11B7" w:rsidRDefault="008E11B7" w:rsidP="008E11B7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8E11B7" w:rsidRDefault="008E11B7" w:rsidP="008E11B7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8E11B7" w:rsidRDefault="008E11B7" w:rsidP="008E11B7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8E11B7" w:rsidRDefault="008E11B7" w:rsidP="008E11B7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8E11B7" w:rsidRPr="00A57DA9" w:rsidRDefault="008E11B7" w:rsidP="008E11B7">
      <w:pPr>
        <w:widowControl/>
        <w:spacing w:after="240" w:line="330" w:lineRule="atLeast"/>
        <w:jc w:val="center"/>
        <w:rPr>
          <w:rFonts w:ascii="宋体" w:hAnsi="宋体"/>
          <w:b/>
          <w:color w:val="000080"/>
          <w:kern w:val="0"/>
          <w:sz w:val="44"/>
        </w:rPr>
      </w:pPr>
      <w:r w:rsidRPr="00A57DA9">
        <w:rPr>
          <w:rFonts w:ascii="宋体" w:hAnsi="宋体" w:hint="eastAsia"/>
          <w:b/>
          <w:color w:val="000080"/>
          <w:kern w:val="0"/>
          <w:sz w:val="44"/>
        </w:rPr>
        <w:t>剑侠情缘online3-3D</w:t>
      </w:r>
    </w:p>
    <w:p w:rsidR="008E11B7" w:rsidRPr="00A57DA9" w:rsidRDefault="008E11B7" w:rsidP="008E11B7">
      <w:pPr>
        <w:widowControl/>
        <w:spacing w:after="240" w:line="330" w:lineRule="atLeast"/>
        <w:jc w:val="center"/>
        <w:rPr>
          <w:rFonts w:ascii="宋体" w:hAnsi="宋体"/>
          <w:b/>
          <w:color w:val="000080"/>
          <w:kern w:val="0"/>
          <w:sz w:val="28"/>
        </w:rPr>
      </w:pPr>
      <w:r>
        <w:rPr>
          <w:rFonts w:ascii="宋体" w:hAnsi="宋体" w:hint="eastAsia"/>
          <w:b/>
          <w:color w:val="000080"/>
          <w:kern w:val="0"/>
          <w:sz w:val="28"/>
        </w:rPr>
        <w:t>图标编辑器修改需求文档</w:t>
      </w:r>
    </w:p>
    <w:p w:rsidR="008E11B7" w:rsidRPr="00827AEA" w:rsidRDefault="008E11B7" w:rsidP="008E11B7">
      <w:pPr>
        <w:widowControl/>
        <w:spacing w:after="240" w:line="330" w:lineRule="atLeast"/>
        <w:rPr>
          <w:rStyle w:val="ht09011"/>
          <w:rFonts w:ascii="宋体" w:hAnsi="宋体" w:hint="default"/>
          <w:color w:val="003399"/>
          <w:sz w:val="24"/>
        </w:rPr>
      </w:pPr>
    </w:p>
    <w:p w:rsidR="008E11B7" w:rsidRPr="00BD689C" w:rsidRDefault="008E11B7" w:rsidP="008E11B7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p w:rsidR="008E11B7" w:rsidRPr="00A57DA9" w:rsidRDefault="008E11B7" w:rsidP="008E11B7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p w:rsidR="008E11B7" w:rsidRPr="008E11B7" w:rsidRDefault="008E11B7" w:rsidP="008E11B7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50"/>
        <w:gridCol w:w="837"/>
        <w:gridCol w:w="1260"/>
        <w:gridCol w:w="1320"/>
        <w:gridCol w:w="2627"/>
      </w:tblGrid>
      <w:tr w:rsidR="008E11B7" w:rsidRPr="00A57DA9" w:rsidTr="00580641">
        <w:trPr>
          <w:cantSplit/>
          <w:trHeight w:val="319"/>
          <w:jc w:val="center"/>
        </w:trPr>
        <w:tc>
          <w:tcPr>
            <w:tcW w:w="2187" w:type="dxa"/>
            <w:gridSpan w:val="2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auto" w:fill="D9D9D9"/>
          </w:tcPr>
          <w:p w:rsidR="008E11B7" w:rsidRPr="00A57DA9" w:rsidRDefault="008E11B7" w:rsidP="00580641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文件状态：</w:t>
            </w:r>
          </w:p>
        </w:tc>
        <w:tc>
          <w:tcPr>
            <w:tcW w:w="1260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E11B7" w:rsidRPr="00A57DA9" w:rsidRDefault="008E11B7" w:rsidP="00580641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文件标识：</w:t>
            </w:r>
          </w:p>
        </w:tc>
        <w:tc>
          <w:tcPr>
            <w:tcW w:w="3947" w:type="dxa"/>
            <w:gridSpan w:val="2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8E11B7" w:rsidRPr="00A57DA9" w:rsidRDefault="008E11B7" w:rsidP="00580641">
            <w:pPr>
              <w:widowControl/>
              <w:jc w:val="left"/>
              <w:rPr>
                <w:rFonts w:ascii="宋体" w:hAnsi="宋体"/>
                <w:b/>
                <w:vanish/>
                <w:color w:val="000000"/>
                <w:kern w:val="0"/>
                <w:sz w:val="18"/>
              </w:rPr>
            </w:pPr>
            <w:r w:rsidRPr="00A57DA9">
              <w:rPr>
                <w:rFonts w:ascii="宋体" w:hAnsi="宋体" w:hint="eastAsia"/>
                <w:color w:val="000000"/>
                <w:sz w:val="18"/>
              </w:rPr>
              <w:t>剑网三</w:t>
            </w:r>
            <w:r w:rsidRPr="00A57DA9">
              <w:rPr>
                <w:rFonts w:ascii="宋体" w:hAnsi="宋体"/>
                <w:color w:val="000000"/>
                <w:sz w:val="18"/>
              </w:rPr>
              <w:t>-</w:t>
            </w:r>
            <w:r>
              <w:rPr>
                <w:rFonts w:ascii="宋体" w:hAnsi="宋体" w:hint="eastAsia"/>
                <w:color w:val="000000"/>
                <w:sz w:val="18"/>
              </w:rPr>
              <w:t>图标编辑器修改需求文档</w:t>
            </w:r>
          </w:p>
          <w:p w:rsidR="008E11B7" w:rsidRPr="00A57DA9" w:rsidRDefault="008E11B7" w:rsidP="00580641">
            <w:pPr>
              <w:rPr>
                <w:rFonts w:ascii="宋体" w:hAnsi="宋体"/>
                <w:b/>
                <w:color w:val="000000"/>
                <w:sz w:val="18"/>
              </w:rPr>
            </w:pPr>
          </w:p>
        </w:tc>
      </w:tr>
      <w:tr w:rsidR="008E11B7" w:rsidRPr="00A57DA9" w:rsidTr="00580641">
        <w:trPr>
          <w:cantSplit/>
          <w:trHeight w:val="319"/>
          <w:jc w:val="center"/>
        </w:trPr>
        <w:tc>
          <w:tcPr>
            <w:tcW w:w="2187" w:type="dxa"/>
            <w:gridSpan w:val="2"/>
            <w:vMerge w:val="restart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8E11B7" w:rsidRPr="00A57DA9" w:rsidRDefault="008E11B7" w:rsidP="00580641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√] 草稿</w:t>
            </w:r>
          </w:p>
          <w:p w:rsidR="008E11B7" w:rsidRPr="00A57DA9" w:rsidRDefault="008E11B7" w:rsidP="00580641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  ] 正式发布</w:t>
            </w:r>
          </w:p>
          <w:p w:rsidR="008E11B7" w:rsidRPr="00A57DA9" w:rsidRDefault="008E11B7" w:rsidP="00580641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  ] 正在修改</w:t>
            </w: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E11B7" w:rsidRPr="00A57DA9" w:rsidRDefault="008E11B7" w:rsidP="00580641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当前版本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8E11B7" w:rsidRPr="00A57DA9" w:rsidRDefault="008E11B7" w:rsidP="00580641">
            <w:pPr>
              <w:rPr>
                <w:rFonts w:ascii="宋体" w:hAnsi="宋体"/>
                <w:b/>
                <w:color w:val="000000"/>
                <w:sz w:val="18"/>
              </w:rPr>
            </w:pPr>
            <w:r w:rsidRPr="00A57DA9">
              <w:rPr>
                <w:rFonts w:ascii="宋体" w:hAnsi="宋体"/>
                <w:b/>
                <w:color w:val="000000"/>
                <w:sz w:val="18"/>
              </w:rPr>
              <w:t>1.0</w:t>
            </w:r>
          </w:p>
        </w:tc>
      </w:tr>
      <w:tr w:rsidR="008E11B7" w:rsidRPr="00A57DA9" w:rsidTr="00580641">
        <w:trPr>
          <w:cantSplit/>
          <w:trHeight w:val="70"/>
          <w:jc w:val="center"/>
        </w:trPr>
        <w:tc>
          <w:tcPr>
            <w:tcW w:w="2187" w:type="dxa"/>
            <w:gridSpan w:val="2"/>
            <w:vMerge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8E11B7" w:rsidRPr="00A57DA9" w:rsidRDefault="008E11B7" w:rsidP="00580641">
            <w:pPr>
              <w:widowControl/>
              <w:jc w:val="left"/>
              <w:rPr>
                <w:rFonts w:ascii="宋体" w:hAnsi="宋体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E11B7" w:rsidRPr="00A57DA9" w:rsidRDefault="008E11B7" w:rsidP="00580641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作</w:t>
            </w:r>
            <w:r w:rsidRPr="00A57DA9">
              <w:rPr>
                <w:rFonts w:ascii="宋体" w:hAnsi="宋体"/>
                <w:color w:val="000000"/>
              </w:rPr>
              <w:t xml:space="preserve">    </w:t>
            </w:r>
            <w:r w:rsidRPr="00A57DA9">
              <w:rPr>
                <w:rFonts w:ascii="宋体" w:hAnsi="宋体" w:hint="eastAsia"/>
                <w:color w:val="000000"/>
              </w:rPr>
              <w:t>者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8E11B7" w:rsidRPr="00A57DA9" w:rsidRDefault="008E11B7" w:rsidP="00580641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童佳斌</w:t>
            </w:r>
          </w:p>
        </w:tc>
      </w:tr>
      <w:tr w:rsidR="008E11B7" w:rsidRPr="00A57DA9" w:rsidTr="00580641">
        <w:trPr>
          <w:cantSplit/>
          <w:trHeight w:val="70"/>
          <w:jc w:val="center"/>
        </w:trPr>
        <w:tc>
          <w:tcPr>
            <w:tcW w:w="2187" w:type="dxa"/>
            <w:gridSpan w:val="2"/>
            <w:vMerge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8E11B7" w:rsidRPr="00A57DA9" w:rsidRDefault="008E11B7" w:rsidP="00580641">
            <w:pPr>
              <w:widowControl/>
              <w:jc w:val="left"/>
              <w:rPr>
                <w:rFonts w:ascii="宋体" w:hAnsi="宋体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8E11B7" w:rsidRPr="00A57DA9" w:rsidRDefault="008E11B7" w:rsidP="00580641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/>
                <w:color w:val="000000"/>
              </w:rPr>
              <w:t>E-mail</w:t>
            </w:r>
            <w:r w:rsidRPr="00A57DA9">
              <w:rPr>
                <w:rFonts w:ascii="宋体" w:hAnsi="宋体" w:hint="eastAsia"/>
                <w:color w:val="000000"/>
              </w:rPr>
              <w:t>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8E11B7" w:rsidRPr="00A57DA9" w:rsidRDefault="00B504E3" w:rsidP="00580641">
            <w:pPr>
              <w:rPr>
                <w:rFonts w:ascii="宋体" w:hAnsi="宋体"/>
                <w:color w:val="000000"/>
                <w:sz w:val="18"/>
              </w:rPr>
            </w:pPr>
            <w:hyperlink r:id="rId6" w:history="1">
              <w:r w:rsidR="008E11B7" w:rsidRPr="009067A4">
                <w:rPr>
                  <w:rStyle w:val="a3"/>
                  <w:rFonts w:ascii="宋体" w:hAnsi="宋体"/>
                  <w:sz w:val="18"/>
                </w:rPr>
                <w:t>tongjiabin@kingsoft.net</w:t>
              </w:r>
            </w:hyperlink>
          </w:p>
        </w:tc>
      </w:tr>
      <w:tr w:rsidR="008E11B7" w:rsidRPr="00A57DA9" w:rsidTr="00580641">
        <w:trPr>
          <w:cantSplit/>
          <w:trHeight w:val="300"/>
          <w:jc w:val="center"/>
        </w:trPr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8E11B7" w:rsidRPr="00A57DA9" w:rsidRDefault="008E11B7" w:rsidP="00580641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修改</w:t>
            </w:r>
            <w:r w:rsidRPr="00A57DA9">
              <w:rPr>
                <w:rFonts w:ascii="宋体" w:hAnsi="宋体" w:hint="eastAsia"/>
                <w:color w:val="000000"/>
              </w:rPr>
              <w:t>日期：</w:t>
            </w:r>
          </w:p>
        </w:tc>
        <w:tc>
          <w:tcPr>
            <w:tcW w:w="2097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8E11B7" w:rsidRPr="00A57DA9" w:rsidRDefault="008E11B7" w:rsidP="008E11B7">
            <w:pPr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/>
                <w:b/>
                <w:color w:val="000000"/>
                <w:sz w:val="18"/>
              </w:rPr>
              <w:t>2008-3-20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8E11B7" w:rsidRPr="00A57DA9" w:rsidRDefault="008E11B7" w:rsidP="00580641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完成日期：</w:t>
            </w:r>
          </w:p>
        </w:tc>
        <w:tc>
          <w:tcPr>
            <w:tcW w:w="262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8E11B7" w:rsidRPr="00A57DA9" w:rsidRDefault="008E11B7" w:rsidP="00580641">
            <w:pPr>
              <w:rPr>
                <w:rFonts w:ascii="宋体" w:hAnsi="宋体"/>
                <w:b/>
                <w:color w:val="000000"/>
                <w:sz w:val="18"/>
              </w:rPr>
            </w:pPr>
            <w:r w:rsidRPr="00A57DA9">
              <w:rPr>
                <w:rFonts w:ascii="宋体" w:hAnsi="宋体"/>
                <w:b/>
                <w:color w:val="000000"/>
                <w:sz w:val="18"/>
              </w:rPr>
              <w:t>&lt;</w:t>
            </w:r>
            <w:r w:rsidRPr="00A57DA9">
              <w:rPr>
                <w:rFonts w:ascii="宋体" w:hAnsi="宋体" w:hint="eastAsia"/>
                <w:b/>
                <w:color w:val="000000"/>
                <w:sz w:val="18"/>
              </w:rPr>
              <w:t>完成日期</w:t>
            </w:r>
            <w:r w:rsidRPr="00A57DA9">
              <w:rPr>
                <w:rFonts w:ascii="宋体" w:hAnsi="宋体"/>
                <w:b/>
                <w:color w:val="000000"/>
                <w:sz w:val="18"/>
              </w:rPr>
              <w:t>&gt;</w:t>
            </w:r>
          </w:p>
        </w:tc>
      </w:tr>
    </w:tbl>
    <w:p w:rsidR="008E11B7" w:rsidRDefault="008E11B7" w:rsidP="008E11B7"/>
    <w:p w:rsidR="008E11B7" w:rsidRDefault="008E11B7" w:rsidP="008E11B7">
      <w:pPr>
        <w:widowControl/>
        <w:jc w:val="left"/>
      </w:pPr>
      <w:r>
        <w:br w:type="page"/>
      </w:r>
    </w:p>
    <w:p w:rsidR="008E11B7" w:rsidRPr="00827AEA" w:rsidRDefault="008E11B7" w:rsidP="008E11B7">
      <w:pPr>
        <w:rPr>
          <w:b/>
        </w:rPr>
      </w:pPr>
      <w:r w:rsidRPr="00827AEA">
        <w:rPr>
          <w:rFonts w:hint="eastAsia"/>
          <w:b/>
        </w:rPr>
        <w:lastRenderedPageBreak/>
        <w:t>文档变更记录：</w:t>
      </w:r>
    </w:p>
    <w:tbl>
      <w:tblPr>
        <w:tblW w:w="8237" w:type="dxa"/>
        <w:tblInd w:w="93" w:type="dxa"/>
        <w:tblLook w:val="04A0"/>
      </w:tblPr>
      <w:tblGrid>
        <w:gridCol w:w="1080"/>
        <w:gridCol w:w="1120"/>
        <w:gridCol w:w="6037"/>
      </w:tblGrid>
      <w:tr w:rsidR="008E11B7" w:rsidRPr="009E2913" w:rsidTr="00580641">
        <w:trPr>
          <w:trHeight w:val="25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b/>
                <w:bCs/>
                <w:color w:val="FFFFFF"/>
                <w:kern w:val="0"/>
                <w:sz w:val="20"/>
              </w:rPr>
              <w:t xml:space="preserve">版本 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b/>
                <w:bCs/>
                <w:color w:val="FFFFFF"/>
                <w:kern w:val="0"/>
                <w:sz w:val="20"/>
              </w:rPr>
              <w:t>变更时间</w:t>
            </w:r>
          </w:p>
        </w:tc>
        <w:tc>
          <w:tcPr>
            <w:tcW w:w="60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b/>
                <w:bCs/>
                <w:color w:val="FFFFFF"/>
                <w:kern w:val="0"/>
                <w:sz w:val="20"/>
              </w:rPr>
              <w:t>变更内容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1.00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8E11B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</w:rPr>
              <w:t>2008-3-20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文档。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8E11B7" w:rsidRPr="009E2913" w:rsidTr="00580641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11B7" w:rsidRPr="009E2913" w:rsidRDefault="008E11B7" w:rsidP="0058064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8E11B7" w:rsidRDefault="008E11B7" w:rsidP="008E11B7"/>
    <w:p w:rsidR="008E11B7" w:rsidRDefault="008E11B7">
      <w:pPr>
        <w:widowControl/>
        <w:jc w:val="left"/>
      </w:pPr>
      <w:r>
        <w:br w:type="page"/>
      </w:r>
    </w:p>
    <w:p w:rsidR="008D30E6" w:rsidRDefault="008D30E6" w:rsidP="008E11B7">
      <w:pPr>
        <w:rPr>
          <w:rFonts w:hint="eastAsia"/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lastRenderedPageBreak/>
        <w:t>资源路径</w:t>
      </w:r>
    </w:p>
    <w:p w:rsidR="008D30E6" w:rsidRDefault="008D30E6" w:rsidP="008D30E6">
      <w:pPr>
        <w:ind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标资源文件路径：</w:t>
      </w:r>
      <w:r w:rsidRPr="008D30E6">
        <w:rPr>
          <w:sz w:val="18"/>
          <w:szCs w:val="18"/>
        </w:rPr>
        <w:t>client\ui\Image\icon</w:t>
      </w:r>
    </w:p>
    <w:p w:rsidR="008D30E6" w:rsidRDefault="008D30E6" w:rsidP="008D30E6">
      <w:pPr>
        <w:ind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标配置表路径：</w:t>
      </w:r>
      <w:r w:rsidRPr="008D30E6">
        <w:rPr>
          <w:sz w:val="18"/>
          <w:szCs w:val="18"/>
        </w:rPr>
        <w:t>client\ui\Scheme\Case</w:t>
      </w:r>
    </w:p>
    <w:p w:rsidR="008D30E6" w:rsidRPr="008D30E6" w:rsidRDefault="008D30E6" w:rsidP="008E11B7">
      <w:pPr>
        <w:rPr>
          <w:rFonts w:hint="eastAsia"/>
          <w:b/>
          <w:color w:val="003399"/>
          <w:sz w:val="18"/>
          <w:szCs w:val="18"/>
        </w:rPr>
      </w:pPr>
    </w:p>
    <w:p w:rsidR="007074AE" w:rsidRDefault="007074AE" w:rsidP="008E11B7">
      <w:pPr>
        <w:rPr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t>图标配置表（</w:t>
      </w:r>
      <w:r>
        <w:rPr>
          <w:b/>
          <w:color w:val="003399"/>
          <w:sz w:val="28"/>
          <w:szCs w:val="28"/>
        </w:rPr>
        <w:t>icon.txt</w:t>
      </w:r>
      <w:r>
        <w:rPr>
          <w:rFonts w:hint="eastAsia"/>
          <w:b/>
          <w:color w:val="003399"/>
          <w:sz w:val="28"/>
          <w:szCs w:val="28"/>
        </w:rPr>
        <w:t>）</w:t>
      </w:r>
    </w:p>
    <w:p w:rsidR="005754D6" w:rsidRDefault="005754D6" w:rsidP="005754D6">
      <w:pPr>
        <w:ind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标配置表</w:t>
      </w:r>
      <w:r>
        <w:rPr>
          <w:rFonts w:hint="eastAsia"/>
          <w:sz w:val="18"/>
          <w:szCs w:val="18"/>
        </w:rPr>
        <w:t>i</w:t>
      </w:r>
      <w:r>
        <w:rPr>
          <w:sz w:val="18"/>
          <w:szCs w:val="18"/>
        </w:rPr>
        <w:t>con.tx</w:t>
      </w:r>
      <w:r>
        <w:rPr>
          <w:rFonts w:hint="eastAsia"/>
          <w:sz w:val="18"/>
          <w:szCs w:val="18"/>
        </w:rPr>
        <w:t>t</w:t>
      </w:r>
      <w:r>
        <w:rPr>
          <w:rFonts w:hint="eastAsia"/>
          <w:sz w:val="18"/>
          <w:szCs w:val="18"/>
        </w:rPr>
        <w:t>中新建字段</w:t>
      </w:r>
      <w:r>
        <w:rPr>
          <w:sz w:val="18"/>
          <w:szCs w:val="18"/>
        </w:rPr>
        <w:t>SubKind, Tag1, Tag2</w:t>
      </w:r>
      <w:r>
        <w:rPr>
          <w:rFonts w:hint="eastAsia"/>
          <w:sz w:val="18"/>
          <w:szCs w:val="18"/>
        </w:rPr>
        <w:t>。</w:t>
      </w:r>
    </w:p>
    <w:p w:rsidR="005754D6" w:rsidRDefault="005754D6" w:rsidP="005754D6">
      <w:pPr>
        <w:ind w:firstLine="420"/>
        <w:rPr>
          <w:rFonts w:hint="eastAsia"/>
          <w:sz w:val="18"/>
          <w:szCs w:val="18"/>
        </w:rPr>
      </w:pPr>
      <w:r>
        <w:rPr>
          <w:sz w:val="18"/>
          <w:szCs w:val="18"/>
        </w:rPr>
        <w:t>SubKind</w:t>
      </w:r>
      <w:r>
        <w:rPr>
          <w:rFonts w:hint="eastAsia"/>
          <w:sz w:val="18"/>
          <w:szCs w:val="18"/>
        </w:rPr>
        <w:t>用于对图标进行细分。</w:t>
      </w:r>
    </w:p>
    <w:p w:rsidR="005754D6" w:rsidRDefault="005754D6" w:rsidP="005754D6">
      <w:pPr>
        <w:ind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Tag1, Tag2</w:t>
      </w:r>
      <w:r>
        <w:rPr>
          <w:rFonts w:hint="eastAsia"/>
          <w:sz w:val="18"/>
          <w:szCs w:val="18"/>
        </w:rPr>
        <w:t>用于为图标打上表现标签，装备利用该标签与装备名称、模型匹配。</w:t>
      </w:r>
    </w:p>
    <w:p w:rsidR="005754D6" w:rsidRPr="005754D6" w:rsidRDefault="005754D6" w:rsidP="005754D6">
      <w:pPr>
        <w:rPr>
          <w:rFonts w:hint="eastAsia"/>
          <w:sz w:val="18"/>
          <w:szCs w:val="18"/>
        </w:rPr>
      </w:pPr>
    </w:p>
    <w:p w:rsidR="008E11B7" w:rsidRPr="00897AD4" w:rsidRDefault="00F2529B" w:rsidP="008E11B7">
      <w:pPr>
        <w:rPr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t>图标选择工具</w:t>
      </w:r>
    </w:p>
    <w:p w:rsidR="008C732C" w:rsidRDefault="009534F3" w:rsidP="008D30E6">
      <w:pPr>
        <w:ind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现有的图标</w:t>
      </w:r>
      <w:r w:rsidR="00F2529B">
        <w:rPr>
          <w:rFonts w:hint="eastAsia"/>
          <w:sz w:val="18"/>
          <w:szCs w:val="18"/>
        </w:rPr>
        <w:t>选择工具</w:t>
      </w:r>
      <w:r>
        <w:rPr>
          <w:rFonts w:hint="eastAsia"/>
          <w:sz w:val="18"/>
          <w:szCs w:val="18"/>
        </w:rPr>
        <w:t>界面如下图所示：</w:t>
      </w:r>
    </w:p>
    <w:p w:rsidR="00E52E58" w:rsidRDefault="00E52E58" w:rsidP="008E11B7">
      <w:r>
        <w:rPr>
          <w:noProof/>
        </w:rPr>
        <w:drawing>
          <wp:inline distT="0" distB="0" distL="0" distR="0">
            <wp:extent cx="5274310" cy="3475253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5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34F3" w:rsidRPr="00A365C2" w:rsidRDefault="009534F3" w:rsidP="00823461">
      <w:pPr>
        <w:ind w:firstLine="420"/>
        <w:rPr>
          <w:rFonts w:hint="eastAsia"/>
          <w:sz w:val="18"/>
          <w:szCs w:val="18"/>
        </w:rPr>
      </w:pPr>
      <w:r w:rsidRPr="009534F3">
        <w:rPr>
          <w:rFonts w:hint="eastAsia"/>
          <w:sz w:val="18"/>
          <w:szCs w:val="18"/>
        </w:rPr>
        <w:t>左边</w:t>
      </w:r>
      <w:r>
        <w:rPr>
          <w:rFonts w:hint="eastAsia"/>
          <w:sz w:val="18"/>
          <w:szCs w:val="18"/>
        </w:rPr>
        <w:t>分类树目前</w:t>
      </w:r>
      <w:r w:rsidR="00633C3E">
        <w:rPr>
          <w:rFonts w:hint="eastAsia"/>
          <w:sz w:val="18"/>
          <w:szCs w:val="18"/>
        </w:rPr>
        <w:t>只有一层</w:t>
      </w:r>
      <w:r w:rsidR="000B72E5">
        <w:rPr>
          <w:rFonts w:hint="eastAsia"/>
          <w:sz w:val="18"/>
          <w:szCs w:val="18"/>
        </w:rPr>
        <w:t>，由</w:t>
      </w:r>
      <w:r w:rsidR="00883F39">
        <w:rPr>
          <w:sz w:val="18"/>
          <w:szCs w:val="18"/>
        </w:rPr>
        <w:t>icon.tx</w:t>
      </w:r>
      <w:r w:rsidR="00883F39" w:rsidRPr="00883F39">
        <w:rPr>
          <w:sz w:val="18"/>
          <w:szCs w:val="18"/>
        </w:rPr>
        <w:t>t</w:t>
      </w:r>
      <w:r w:rsidR="00883F39" w:rsidRPr="00883F39">
        <w:rPr>
          <w:rFonts w:hint="eastAsia"/>
          <w:sz w:val="18"/>
          <w:szCs w:val="18"/>
        </w:rPr>
        <w:t>中的字段</w:t>
      </w:r>
      <w:r w:rsidR="00883F39">
        <w:rPr>
          <w:rFonts w:hint="eastAsia"/>
          <w:sz w:val="18"/>
          <w:szCs w:val="18"/>
        </w:rPr>
        <w:t>Kind</w:t>
      </w:r>
      <w:r w:rsidR="00883F39">
        <w:rPr>
          <w:rFonts w:hint="eastAsia"/>
          <w:sz w:val="18"/>
          <w:szCs w:val="18"/>
        </w:rPr>
        <w:t>标记。</w:t>
      </w:r>
      <w:r w:rsidR="00633C3E">
        <w:rPr>
          <w:rFonts w:hint="eastAsia"/>
          <w:sz w:val="18"/>
          <w:szCs w:val="18"/>
        </w:rPr>
        <w:t>需求</w:t>
      </w:r>
      <w:r w:rsidR="000B72E5">
        <w:rPr>
          <w:rFonts w:hint="eastAsia"/>
          <w:sz w:val="18"/>
          <w:szCs w:val="18"/>
        </w:rPr>
        <w:t>将该分类树改</w:t>
      </w:r>
      <w:r w:rsidR="00633C3E">
        <w:rPr>
          <w:rFonts w:hint="eastAsia"/>
          <w:sz w:val="18"/>
          <w:szCs w:val="18"/>
        </w:rPr>
        <w:t>成</w:t>
      </w:r>
      <w:r>
        <w:rPr>
          <w:rFonts w:hint="eastAsia"/>
          <w:sz w:val="18"/>
          <w:szCs w:val="18"/>
        </w:rPr>
        <w:t>两层</w:t>
      </w:r>
      <w:r w:rsidR="00633C3E">
        <w:rPr>
          <w:rFonts w:hint="eastAsia"/>
          <w:sz w:val="18"/>
          <w:szCs w:val="18"/>
        </w:rPr>
        <w:t>结构</w:t>
      </w:r>
      <w:r>
        <w:rPr>
          <w:rFonts w:hint="eastAsia"/>
          <w:sz w:val="18"/>
          <w:szCs w:val="18"/>
        </w:rPr>
        <w:t>，</w:t>
      </w:r>
      <w:r w:rsidR="000B72E5">
        <w:rPr>
          <w:rFonts w:hint="eastAsia"/>
          <w:sz w:val="18"/>
          <w:szCs w:val="18"/>
        </w:rPr>
        <w:t>由</w:t>
      </w:r>
      <w:r w:rsidR="000B72E5">
        <w:rPr>
          <w:sz w:val="18"/>
          <w:szCs w:val="18"/>
        </w:rPr>
        <w:t>Kind, SubKind</w:t>
      </w:r>
      <w:r w:rsidR="000B72E5">
        <w:rPr>
          <w:rFonts w:hint="eastAsia"/>
          <w:sz w:val="18"/>
          <w:szCs w:val="18"/>
        </w:rPr>
        <w:t>两个字段标记，</w:t>
      </w:r>
      <w:r w:rsidR="000B72E5">
        <w:rPr>
          <w:rFonts w:hint="eastAsia"/>
          <w:sz w:val="18"/>
          <w:szCs w:val="18"/>
        </w:rPr>
        <w:t>Kind</w:t>
      </w:r>
      <w:r w:rsidR="000B72E5">
        <w:rPr>
          <w:rFonts w:hint="eastAsia"/>
          <w:sz w:val="18"/>
          <w:szCs w:val="18"/>
        </w:rPr>
        <w:t>为第一层节点，</w:t>
      </w:r>
      <w:r w:rsidR="000B72E5">
        <w:rPr>
          <w:rFonts w:hint="eastAsia"/>
          <w:sz w:val="18"/>
          <w:szCs w:val="18"/>
        </w:rPr>
        <w:t>SubKind</w:t>
      </w:r>
      <w:r w:rsidR="000B72E5">
        <w:rPr>
          <w:rFonts w:hint="eastAsia"/>
          <w:sz w:val="18"/>
          <w:szCs w:val="18"/>
        </w:rPr>
        <w:t>为第二层节点。</w:t>
      </w:r>
      <w:r w:rsidR="00A365C2">
        <w:rPr>
          <w:rFonts w:hint="eastAsia"/>
          <w:sz w:val="18"/>
          <w:szCs w:val="18"/>
        </w:rPr>
        <w:t>选中第一层节点，显示该分类下所有图片。选中第二层节点，显示该分类下图片。</w:t>
      </w:r>
    </w:p>
    <w:p w:rsidR="00633C3E" w:rsidRDefault="00184EDB" w:rsidP="00184EDB">
      <w:pPr>
        <w:ind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修改图片列表中显示的文件名，删除后缀名</w:t>
      </w:r>
      <w:r>
        <w:rPr>
          <w:sz w:val="18"/>
          <w:szCs w:val="18"/>
        </w:rPr>
        <w:t>UITex</w:t>
      </w:r>
      <w:r>
        <w:rPr>
          <w:rFonts w:hint="eastAsia"/>
          <w:sz w:val="18"/>
          <w:szCs w:val="18"/>
        </w:rPr>
        <w:t>。</w:t>
      </w:r>
    </w:p>
    <w:p w:rsidR="00F2529B" w:rsidRPr="00184EDB" w:rsidRDefault="007074AE" w:rsidP="00F2529B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>建议把确定按钮、取消按钮放到界面底部</w:t>
      </w:r>
      <w:r w:rsidR="000B72E5">
        <w:rPr>
          <w:rFonts w:hint="eastAsia"/>
          <w:sz w:val="18"/>
          <w:szCs w:val="18"/>
        </w:rPr>
        <w:t>，统一编辑器界面风格，非必须</w:t>
      </w:r>
      <w:r>
        <w:rPr>
          <w:rFonts w:hint="eastAsia"/>
          <w:sz w:val="18"/>
          <w:szCs w:val="18"/>
        </w:rPr>
        <w:t>。</w:t>
      </w:r>
    </w:p>
    <w:p w:rsidR="00AF3A31" w:rsidRDefault="00DB318D" w:rsidP="00DB318D">
      <w:pPr>
        <w:widowControl/>
        <w:jc w:val="left"/>
        <w:rPr>
          <w:rFonts w:hint="eastAsia"/>
          <w:sz w:val="18"/>
          <w:szCs w:val="18"/>
        </w:rPr>
      </w:pPr>
      <w:r>
        <w:rPr>
          <w:sz w:val="18"/>
          <w:szCs w:val="18"/>
        </w:rPr>
        <w:br w:type="page"/>
      </w:r>
    </w:p>
    <w:p w:rsidR="00AF3A31" w:rsidRPr="00DB318D" w:rsidRDefault="007074AE" w:rsidP="008E11B7">
      <w:pPr>
        <w:rPr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lastRenderedPageBreak/>
        <w:t>图标编辑器</w:t>
      </w:r>
    </w:p>
    <w:p w:rsidR="00DB318D" w:rsidRDefault="00823461" w:rsidP="008E11B7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="00DB318D">
        <w:rPr>
          <w:rFonts w:hint="eastAsia"/>
          <w:sz w:val="18"/>
          <w:szCs w:val="18"/>
        </w:rPr>
        <w:t>图标编辑器界面如下：</w:t>
      </w:r>
    </w:p>
    <w:p w:rsidR="00DB318D" w:rsidRDefault="00A365C2" w:rsidP="00A365C2">
      <w:pPr>
        <w:jc w:val="center"/>
        <w:rPr>
          <w:rFonts w:hint="eastAsia"/>
        </w:rPr>
      </w:pPr>
      <w:r>
        <w:object w:dxaOrig="9032" w:dyaOrig="8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381.75pt" o:ole="">
            <v:imagedata r:id="rId8" o:title=""/>
          </v:shape>
          <o:OLEObject Type="Embed" ProgID="Visio.Drawing.11" ShapeID="_x0000_i1026" DrawAspect="Content" ObjectID="_1267791844" r:id="rId9"/>
        </w:object>
      </w:r>
    </w:p>
    <w:p w:rsidR="006B7E39" w:rsidRPr="006B7E39" w:rsidRDefault="001D12D1" w:rsidP="008E11B7">
      <w:pPr>
        <w:rPr>
          <w:rFonts w:hint="eastAsia"/>
          <w:b/>
        </w:rPr>
      </w:pPr>
      <w:r>
        <w:rPr>
          <w:rFonts w:hint="eastAsia"/>
        </w:rPr>
        <w:tab/>
      </w:r>
      <w:r w:rsidR="006B7E39" w:rsidRPr="006B7E39">
        <w:rPr>
          <w:rFonts w:hint="eastAsia"/>
          <w:b/>
          <w:sz w:val="18"/>
          <w:szCs w:val="18"/>
        </w:rPr>
        <w:t>分类树</w:t>
      </w:r>
    </w:p>
    <w:p w:rsidR="001D12D1" w:rsidRDefault="001D12D1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与图标选择工具一样，左边是一棵双层结构的分类树：</w:t>
      </w:r>
      <w:r>
        <w:rPr>
          <w:rFonts w:hint="eastAsia"/>
          <w:sz w:val="18"/>
          <w:szCs w:val="18"/>
        </w:rPr>
        <w:t>Kind</w:t>
      </w:r>
      <w:r>
        <w:rPr>
          <w:rFonts w:hint="eastAsia"/>
          <w:sz w:val="18"/>
          <w:szCs w:val="18"/>
        </w:rPr>
        <w:t>为第一层节点，</w:t>
      </w:r>
      <w:r>
        <w:rPr>
          <w:rFonts w:hint="eastAsia"/>
          <w:sz w:val="18"/>
          <w:szCs w:val="18"/>
        </w:rPr>
        <w:t>SubKind</w:t>
      </w:r>
      <w:r>
        <w:rPr>
          <w:rFonts w:hint="eastAsia"/>
          <w:sz w:val="18"/>
          <w:szCs w:val="18"/>
        </w:rPr>
        <w:t>为第二层节点。</w:t>
      </w:r>
    </w:p>
    <w:p w:rsidR="005C5DC5" w:rsidRDefault="005C5DC5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选中第一层节点，显示该分类下所有图片。</w:t>
      </w:r>
    </w:p>
    <w:p w:rsidR="005C5DC5" w:rsidRDefault="005C5DC5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选中第二层节点，显示该分类下图片。</w:t>
      </w:r>
    </w:p>
    <w:p w:rsidR="006B7E39" w:rsidRPr="006B7E39" w:rsidRDefault="001D12D1" w:rsidP="008E11B7">
      <w:pPr>
        <w:rPr>
          <w:rFonts w:hint="eastAsia"/>
          <w:b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="006B7E39" w:rsidRPr="006B7E39">
        <w:rPr>
          <w:rFonts w:hint="eastAsia"/>
          <w:b/>
          <w:sz w:val="18"/>
          <w:szCs w:val="18"/>
        </w:rPr>
        <w:t>图片列表</w:t>
      </w:r>
    </w:p>
    <w:p w:rsidR="001D12D1" w:rsidRDefault="001D12D1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片列表与也与图标选择工具一样，显示图标、文件名（不显示文件后缀名）。</w:t>
      </w:r>
    </w:p>
    <w:p w:rsidR="005C5DC5" w:rsidRDefault="005C5DC5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与现有图标选取工具一样，</w:t>
      </w:r>
      <w:r w:rsidR="00A365C2">
        <w:rPr>
          <w:rFonts w:hint="eastAsia"/>
          <w:sz w:val="18"/>
          <w:szCs w:val="18"/>
        </w:rPr>
        <w:t>支持拖拽分类功能。</w:t>
      </w:r>
    </w:p>
    <w:p w:rsidR="006B7E39" w:rsidRPr="006B7E39" w:rsidRDefault="0030389F" w:rsidP="008E11B7">
      <w:pPr>
        <w:rPr>
          <w:rFonts w:hint="eastAsia"/>
          <w:b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="006B7E39" w:rsidRPr="006B7E39">
        <w:rPr>
          <w:rFonts w:hint="eastAsia"/>
          <w:b/>
          <w:sz w:val="18"/>
          <w:szCs w:val="18"/>
        </w:rPr>
        <w:t>导入新资源按钮</w:t>
      </w:r>
    </w:p>
    <w:p w:rsidR="0030389F" w:rsidRDefault="0030389F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用来提交资源，流程图后附</w:t>
      </w:r>
      <w:r w:rsidR="000B5DB7">
        <w:rPr>
          <w:rFonts w:hint="eastAsia"/>
          <w:sz w:val="18"/>
          <w:szCs w:val="18"/>
        </w:rPr>
        <w:t>，获取新资源后重载分类树和图片列表</w:t>
      </w:r>
      <w:r w:rsidR="00353EEE">
        <w:rPr>
          <w:rFonts w:hint="eastAsia"/>
          <w:sz w:val="18"/>
          <w:szCs w:val="18"/>
        </w:rPr>
        <w:t>，并激活分类数中的“新资源”节点</w:t>
      </w:r>
      <w:r>
        <w:rPr>
          <w:rFonts w:hint="eastAsia"/>
          <w:sz w:val="18"/>
          <w:szCs w:val="18"/>
        </w:rPr>
        <w:t>。</w:t>
      </w:r>
    </w:p>
    <w:p w:rsidR="006B7E39" w:rsidRPr="006B7E39" w:rsidRDefault="006B7E39" w:rsidP="006B7E39">
      <w:pPr>
        <w:rPr>
          <w:rFonts w:hint="eastAsia"/>
          <w:b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Pr="006B7E39">
        <w:rPr>
          <w:rFonts w:hint="eastAsia"/>
          <w:b/>
          <w:sz w:val="18"/>
          <w:szCs w:val="18"/>
        </w:rPr>
        <w:t>Tag1, Tag2</w:t>
      </w:r>
      <w:r w:rsidRPr="006B7E39">
        <w:rPr>
          <w:rFonts w:hint="eastAsia"/>
          <w:b/>
          <w:sz w:val="18"/>
          <w:szCs w:val="18"/>
        </w:rPr>
        <w:t>标签</w:t>
      </w:r>
    </w:p>
    <w:p w:rsidR="0030389F" w:rsidRDefault="0030389F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在图标列表中选中图片后，可在</w:t>
      </w:r>
      <w:r w:rsidR="0017792F">
        <w:rPr>
          <w:sz w:val="18"/>
          <w:szCs w:val="18"/>
        </w:rPr>
        <w:t>Tag1, Tag2</w:t>
      </w:r>
      <w:r w:rsidR="0017792F">
        <w:rPr>
          <w:rFonts w:hint="eastAsia"/>
          <w:sz w:val="18"/>
          <w:szCs w:val="18"/>
        </w:rPr>
        <w:t>中编辑标签</w:t>
      </w:r>
      <w:r w:rsidR="002A6149">
        <w:rPr>
          <w:rFonts w:hint="eastAsia"/>
          <w:sz w:val="18"/>
          <w:szCs w:val="18"/>
        </w:rPr>
        <w:t>。当</w:t>
      </w:r>
      <w:r w:rsidR="00081408">
        <w:rPr>
          <w:rFonts w:hint="eastAsia"/>
          <w:sz w:val="18"/>
          <w:szCs w:val="18"/>
        </w:rPr>
        <w:t>文本框</w:t>
      </w:r>
      <w:r w:rsidR="002A6149">
        <w:rPr>
          <w:rFonts w:hint="eastAsia"/>
          <w:sz w:val="18"/>
          <w:szCs w:val="18"/>
        </w:rPr>
        <w:t>被激活时，</w:t>
      </w:r>
      <w:r w:rsidR="00081408">
        <w:rPr>
          <w:rFonts w:hint="eastAsia"/>
          <w:sz w:val="18"/>
          <w:szCs w:val="18"/>
        </w:rPr>
        <w:t>遍历</w:t>
      </w:r>
      <w:r w:rsidR="00081408">
        <w:rPr>
          <w:rFonts w:hint="eastAsia"/>
          <w:sz w:val="18"/>
          <w:szCs w:val="18"/>
        </w:rPr>
        <w:t>icon.txt</w:t>
      </w:r>
      <w:r w:rsidR="00081408">
        <w:rPr>
          <w:rFonts w:hint="eastAsia"/>
          <w:sz w:val="18"/>
          <w:szCs w:val="18"/>
        </w:rPr>
        <w:t>中的</w:t>
      </w:r>
      <w:r w:rsidR="002A6149">
        <w:rPr>
          <w:rFonts w:hint="eastAsia"/>
          <w:sz w:val="18"/>
          <w:szCs w:val="18"/>
        </w:rPr>
        <w:t>相应</w:t>
      </w:r>
      <w:r w:rsidR="00081408">
        <w:rPr>
          <w:rFonts w:hint="eastAsia"/>
          <w:sz w:val="18"/>
          <w:szCs w:val="18"/>
        </w:rPr>
        <w:t>字段的值，生成下拉列表中的项</w:t>
      </w:r>
      <w:r w:rsidR="00A81406">
        <w:rPr>
          <w:rFonts w:hint="eastAsia"/>
          <w:sz w:val="18"/>
          <w:szCs w:val="18"/>
        </w:rPr>
        <w:t>。</w:t>
      </w:r>
      <w:r w:rsidR="0059712D">
        <w:rPr>
          <w:rFonts w:hint="eastAsia"/>
          <w:sz w:val="18"/>
          <w:szCs w:val="18"/>
        </w:rPr>
        <w:t>当文本框丢失焦点时，保存文本框的值到</w:t>
      </w:r>
      <w:r w:rsidR="0059712D">
        <w:rPr>
          <w:sz w:val="18"/>
          <w:szCs w:val="18"/>
        </w:rPr>
        <w:t>icon.txt</w:t>
      </w:r>
      <w:r w:rsidR="0059712D">
        <w:rPr>
          <w:rFonts w:hint="eastAsia"/>
          <w:sz w:val="18"/>
          <w:szCs w:val="18"/>
        </w:rPr>
        <w:t>的相应字段中。</w:t>
      </w:r>
    </w:p>
    <w:p w:rsidR="00B45440" w:rsidRDefault="00B45440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文本框宽度支持显示</w:t>
      </w:r>
      <w:r>
        <w:rPr>
          <w:rFonts w:hint="eastAsia"/>
          <w:sz w:val="18"/>
          <w:szCs w:val="18"/>
        </w:rPr>
        <w:t>8</w:t>
      </w:r>
      <w:r>
        <w:rPr>
          <w:rFonts w:hint="eastAsia"/>
          <w:sz w:val="18"/>
          <w:szCs w:val="18"/>
        </w:rPr>
        <w:t>个中文字符。</w:t>
      </w:r>
    </w:p>
    <w:p w:rsidR="0059712D" w:rsidRDefault="0059712D" w:rsidP="008E11B7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ab/>
      </w:r>
      <w:r w:rsidR="006B7E39"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>图片列表、文本框</w:t>
      </w:r>
      <w:r>
        <w:rPr>
          <w:rFonts w:hint="eastAsia"/>
          <w:sz w:val="18"/>
          <w:szCs w:val="18"/>
        </w:rPr>
        <w:t>1</w:t>
      </w:r>
      <w:r>
        <w:rPr>
          <w:rFonts w:hint="eastAsia"/>
          <w:sz w:val="18"/>
          <w:szCs w:val="18"/>
        </w:rPr>
        <w:t>、文本框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的</w:t>
      </w:r>
      <w:r>
        <w:rPr>
          <w:rFonts w:hint="eastAsia"/>
          <w:sz w:val="18"/>
          <w:szCs w:val="18"/>
        </w:rPr>
        <w:t>TabIndex</w:t>
      </w:r>
      <w:r>
        <w:rPr>
          <w:rFonts w:hint="eastAsia"/>
          <w:sz w:val="18"/>
          <w:szCs w:val="18"/>
        </w:rPr>
        <w:t>设置为相邻，方便策划使用键盘快速编辑。</w:t>
      </w:r>
    </w:p>
    <w:p w:rsidR="006B7E39" w:rsidRPr="006B7E39" w:rsidRDefault="00AC0E8F" w:rsidP="008E11B7">
      <w:pPr>
        <w:rPr>
          <w:rFonts w:hint="eastAsia"/>
          <w:b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="006B7E39" w:rsidRPr="006B7E39">
        <w:rPr>
          <w:rFonts w:hint="eastAsia"/>
          <w:b/>
          <w:sz w:val="18"/>
          <w:szCs w:val="18"/>
        </w:rPr>
        <w:t>导出按钮</w:t>
      </w:r>
    </w:p>
    <w:p w:rsidR="00AC0E8F" w:rsidRDefault="00AC0E8F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点击导出</w:t>
      </w:r>
      <w:r>
        <w:rPr>
          <w:sz w:val="18"/>
          <w:szCs w:val="18"/>
        </w:rPr>
        <w:t>icon.txt</w:t>
      </w:r>
      <w:r>
        <w:rPr>
          <w:rFonts w:hint="eastAsia"/>
          <w:sz w:val="18"/>
          <w:szCs w:val="18"/>
        </w:rPr>
        <w:t>。</w:t>
      </w:r>
    </w:p>
    <w:p w:rsidR="006B7E39" w:rsidRPr="006B7E39" w:rsidRDefault="00AC0E8F" w:rsidP="008E11B7">
      <w:pPr>
        <w:rPr>
          <w:rFonts w:hint="eastAsia"/>
          <w:b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="006B7E39" w:rsidRPr="006B7E39">
        <w:rPr>
          <w:rFonts w:hint="eastAsia"/>
          <w:b/>
          <w:sz w:val="18"/>
          <w:szCs w:val="18"/>
        </w:rPr>
        <w:t>关闭按钮</w:t>
      </w:r>
    </w:p>
    <w:p w:rsidR="00AC0E8F" w:rsidRPr="00AC0E8F" w:rsidRDefault="00AC0E8F" w:rsidP="006B7E39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点击关闭窗口。</w:t>
      </w:r>
    </w:p>
    <w:p w:rsidR="005C5DC5" w:rsidRDefault="005C5DC5" w:rsidP="005C5DC5">
      <w:pPr>
        <w:widowControl/>
        <w:jc w:val="left"/>
        <w:rPr>
          <w:rFonts w:hint="eastAsia"/>
          <w:sz w:val="18"/>
          <w:szCs w:val="18"/>
        </w:rPr>
      </w:pPr>
    </w:p>
    <w:p w:rsidR="00823461" w:rsidRDefault="00DB318D" w:rsidP="005C5DC5">
      <w:pPr>
        <w:widowControl/>
        <w:jc w:val="left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标提交</w:t>
      </w:r>
      <w:r w:rsidR="00115AA2">
        <w:rPr>
          <w:rFonts w:hint="eastAsia"/>
          <w:sz w:val="18"/>
          <w:szCs w:val="18"/>
        </w:rPr>
        <w:t>流程图如下：</w:t>
      </w:r>
    </w:p>
    <w:p w:rsidR="00115AA2" w:rsidRDefault="00797B50" w:rsidP="008E11B7">
      <w:pPr>
        <w:rPr>
          <w:sz w:val="18"/>
          <w:szCs w:val="18"/>
        </w:rPr>
      </w:pPr>
      <w:r>
        <w:object w:dxaOrig="8833" w:dyaOrig="8843">
          <v:shape id="_x0000_i1025" type="#_x0000_t75" style="width:415.5pt;height:415.5pt" o:ole="">
            <v:imagedata r:id="rId10" o:title=""/>
          </v:shape>
          <o:OLEObject Type="Embed" ProgID="Visio.Drawing.11" ShapeID="_x0000_i1025" DrawAspect="Content" ObjectID="_1267791845" r:id="rId11"/>
        </w:object>
      </w:r>
    </w:p>
    <w:p w:rsidR="00AF3A31" w:rsidRPr="009534F3" w:rsidRDefault="00115AA2" w:rsidP="008E11B7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="00832B4C">
        <w:rPr>
          <w:rFonts w:hint="eastAsia"/>
          <w:sz w:val="18"/>
          <w:szCs w:val="18"/>
        </w:rPr>
        <w:t>导入新</w:t>
      </w:r>
      <w:r w:rsidR="00EF6DA0">
        <w:rPr>
          <w:rFonts w:hint="eastAsia"/>
          <w:sz w:val="18"/>
          <w:szCs w:val="18"/>
        </w:rPr>
        <w:t>资源后，重载分类树和</w:t>
      </w:r>
      <w:r w:rsidR="00832B4C">
        <w:rPr>
          <w:rFonts w:hint="eastAsia"/>
          <w:sz w:val="18"/>
          <w:szCs w:val="18"/>
        </w:rPr>
        <w:t>图片</w:t>
      </w:r>
      <w:r w:rsidR="00EF6DA0">
        <w:rPr>
          <w:rFonts w:hint="eastAsia"/>
          <w:sz w:val="18"/>
          <w:szCs w:val="18"/>
        </w:rPr>
        <w:t>列表</w:t>
      </w:r>
      <w:r w:rsidR="00832B4C">
        <w:rPr>
          <w:rFonts w:hint="eastAsia"/>
          <w:sz w:val="18"/>
          <w:szCs w:val="18"/>
        </w:rPr>
        <w:t>。</w:t>
      </w:r>
    </w:p>
    <w:p w:rsidR="009534F3" w:rsidRDefault="00AC0E8F" w:rsidP="00AC0E8F">
      <w:pPr>
        <w:ind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默认值列表：</w:t>
      </w:r>
    </w:p>
    <w:tbl>
      <w:tblPr>
        <w:tblW w:w="4440" w:type="dxa"/>
        <w:jc w:val="center"/>
        <w:tblInd w:w="93" w:type="dxa"/>
        <w:tblLook w:val="04A0"/>
      </w:tblPr>
      <w:tblGrid>
        <w:gridCol w:w="1080"/>
        <w:gridCol w:w="1080"/>
        <w:gridCol w:w="2280"/>
      </w:tblGrid>
      <w:tr w:rsidR="00DF718D" w:rsidRPr="00DF718D" w:rsidTr="00DF718D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</w:rPr>
              <w:t>默认值</w:t>
            </w:r>
          </w:p>
        </w:tc>
      </w:tr>
      <w:tr w:rsidR="00DF718D" w:rsidRPr="00DF718D" w:rsidTr="00DF718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int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编辑器分配</w:t>
            </w:r>
          </w:p>
        </w:tc>
      </w:tr>
      <w:tr w:rsidR="00DF718D" w:rsidRPr="00DF718D" w:rsidTr="00DF718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FileNa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string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filename + ".UITex"</w:t>
            </w:r>
          </w:p>
        </w:tc>
      </w:tr>
      <w:tr w:rsidR="00DF718D" w:rsidRPr="00DF718D" w:rsidTr="00DF718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Fra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int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0</w:t>
            </w:r>
          </w:p>
        </w:tc>
      </w:tr>
      <w:tr w:rsidR="00DF718D" w:rsidRPr="00DF718D" w:rsidTr="00DF718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Ki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string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新资源</w:t>
            </w:r>
          </w:p>
        </w:tc>
      </w:tr>
      <w:tr w:rsidR="00DF718D" w:rsidRPr="00DF718D" w:rsidTr="00DF718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SubKi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string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""</w:t>
            </w:r>
          </w:p>
        </w:tc>
      </w:tr>
      <w:tr w:rsidR="00DF718D" w:rsidRPr="00DF718D" w:rsidTr="00DF718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Tag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string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""</w:t>
            </w:r>
          </w:p>
        </w:tc>
      </w:tr>
      <w:tr w:rsidR="00DF718D" w:rsidRPr="00DF718D" w:rsidTr="00DF718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Tag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string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718D" w:rsidRPr="00DF718D" w:rsidRDefault="00DF718D" w:rsidP="00DF718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DF718D">
              <w:rPr>
                <w:rFonts w:ascii="宋体" w:hAnsi="宋体" w:cs="宋体" w:hint="eastAsia"/>
                <w:color w:val="000000"/>
                <w:kern w:val="0"/>
                <w:sz w:val="20"/>
              </w:rPr>
              <w:t>""</w:t>
            </w:r>
          </w:p>
        </w:tc>
      </w:tr>
    </w:tbl>
    <w:p w:rsidR="00AC0E8F" w:rsidRPr="009534F3" w:rsidRDefault="00C31280" w:rsidP="00C31280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ab/>
      </w:r>
      <w:r>
        <w:rPr>
          <w:rFonts w:hint="eastAsia"/>
          <w:sz w:val="18"/>
          <w:szCs w:val="18"/>
        </w:rPr>
        <w:t>资源导出相关代码请找胡长银同学咨询一下</w:t>
      </w:r>
      <w:r>
        <w:rPr>
          <w:sz w:val="18"/>
          <w:szCs w:val="18"/>
        </w:rPr>
        <w:t>:D~~</w:t>
      </w:r>
    </w:p>
    <w:sectPr w:rsidR="00AC0E8F" w:rsidRPr="009534F3" w:rsidSect="003D3C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272A" w:rsidRDefault="000C272A" w:rsidP="00B075F2">
      <w:r>
        <w:separator/>
      </w:r>
    </w:p>
  </w:endnote>
  <w:endnote w:type="continuationSeparator" w:id="1">
    <w:p w:rsidR="000C272A" w:rsidRDefault="000C272A" w:rsidP="00B075F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Ђˎ̥">
    <w:altName w:val="Times New Roman"/>
    <w:charset w:val="01"/>
    <w:family w:val="roma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272A" w:rsidRDefault="000C272A" w:rsidP="00B075F2">
      <w:r>
        <w:separator/>
      </w:r>
    </w:p>
  </w:footnote>
  <w:footnote w:type="continuationSeparator" w:id="1">
    <w:p w:rsidR="000C272A" w:rsidRDefault="000C272A" w:rsidP="00B075F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E11B7"/>
    <w:rsid w:val="000330DA"/>
    <w:rsid w:val="00044ED3"/>
    <w:rsid w:val="00050085"/>
    <w:rsid w:val="00081408"/>
    <w:rsid w:val="00086AF2"/>
    <w:rsid w:val="0009419F"/>
    <w:rsid w:val="00094C95"/>
    <w:rsid w:val="00097FF7"/>
    <w:rsid w:val="000B051B"/>
    <w:rsid w:val="000B5DB7"/>
    <w:rsid w:val="000B72E5"/>
    <w:rsid w:val="000C272A"/>
    <w:rsid w:val="000C4BDD"/>
    <w:rsid w:val="000C4F48"/>
    <w:rsid w:val="00100F5B"/>
    <w:rsid w:val="00115AA2"/>
    <w:rsid w:val="00135B6C"/>
    <w:rsid w:val="00166E8C"/>
    <w:rsid w:val="00176A52"/>
    <w:rsid w:val="0017792F"/>
    <w:rsid w:val="00184EDB"/>
    <w:rsid w:val="001A3FCD"/>
    <w:rsid w:val="001D12D1"/>
    <w:rsid w:val="001D6B39"/>
    <w:rsid w:val="00245984"/>
    <w:rsid w:val="00251F00"/>
    <w:rsid w:val="002756DD"/>
    <w:rsid w:val="002A6149"/>
    <w:rsid w:val="002D28C6"/>
    <w:rsid w:val="002E378A"/>
    <w:rsid w:val="0030389F"/>
    <w:rsid w:val="00353EEE"/>
    <w:rsid w:val="00360D1C"/>
    <w:rsid w:val="003C6442"/>
    <w:rsid w:val="003D3CDD"/>
    <w:rsid w:val="003F757A"/>
    <w:rsid w:val="00404080"/>
    <w:rsid w:val="0041354C"/>
    <w:rsid w:val="00456609"/>
    <w:rsid w:val="00456826"/>
    <w:rsid w:val="0048256F"/>
    <w:rsid w:val="004D5901"/>
    <w:rsid w:val="004D62D1"/>
    <w:rsid w:val="004D7AC3"/>
    <w:rsid w:val="00501240"/>
    <w:rsid w:val="005754D6"/>
    <w:rsid w:val="00576665"/>
    <w:rsid w:val="00592A15"/>
    <w:rsid w:val="0059712D"/>
    <w:rsid w:val="005A228E"/>
    <w:rsid w:val="005C409D"/>
    <w:rsid w:val="005C5DC5"/>
    <w:rsid w:val="005E44D6"/>
    <w:rsid w:val="00622FF0"/>
    <w:rsid w:val="00631040"/>
    <w:rsid w:val="00633C3E"/>
    <w:rsid w:val="006350AD"/>
    <w:rsid w:val="006B7E39"/>
    <w:rsid w:val="006C034E"/>
    <w:rsid w:val="006D0209"/>
    <w:rsid w:val="006E1592"/>
    <w:rsid w:val="006E44B9"/>
    <w:rsid w:val="007074AE"/>
    <w:rsid w:val="00731A17"/>
    <w:rsid w:val="00741842"/>
    <w:rsid w:val="00797B50"/>
    <w:rsid w:val="007C3629"/>
    <w:rsid w:val="007D3D44"/>
    <w:rsid w:val="00823461"/>
    <w:rsid w:val="00832B4C"/>
    <w:rsid w:val="00840194"/>
    <w:rsid w:val="00844A62"/>
    <w:rsid w:val="008819F3"/>
    <w:rsid w:val="00883F39"/>
    <w:rsid w:val="00894117"/>
    <w:rsid w:val="008C4A99"/>
    <w:rsid w:val="008D30E6"/>
    <w:rsid w:val="008E11B7"/>
    <w:rsid w:val="008E1B4B"/>
    <w:rsid w:val="008F43A0"/>
    <w:rsid w:val="00912A5B"/>
    <w:rsid w:val="009534F3"/>
    <w:rsid w:val="0096037A"/>
    <w:rsid w:val="009C6AAB"/>
    <w:rsid w:val="009D2676"/>
    <w:rsid w:val="00A03633"/>
    <w:rsid w:val="00A33A8B"/>
    <w:rsid w:val="00A34514"/>
    <w:rsid w:val="00A365C2"/>
    <w:rsid w:val="00A407F3"/>
    <w:rsid w:val="00A77F69"/>
    <w:rsid w:val="00A80076"/>
    <w:rsid w:val="00A81406"/>
    <w:rsid w:val="00A971DB"/>
    <w:rsid w:val="00AC0E8F"/>
    <w:rsid w:val="00AC7F4A"/>
    <w:rsid w:val="00AF3A31"/>
    <w:rsid w:val="00B075F2"/>
    <w:rsid w:val="00B27564"/>
    <w:rsid w:val="00B45440"/>
    <w:rsid w:val="00B504E3"/>
    <w:rsid w:val="00B55E0E"/>
    <w:rsid w:val="00B6688C"/>
    <w:rsid w:val="00B7589C"/>
    <w:rsid w:val="00B848DC"/>
    <w:rsid w:val="00BA146C"/>
    <w:rsid w:val="00BB2988"/>
    <w:rsid w:val="00BE553E"/>
    <w:rsid w:val="00C31280"/>
    <w:rsid w:val="00C55A07"/>
    <w:rsid w:val="00C66E69"/>
    <w:rsid w:val="00C85955"/>
    <w:rsid w:val="00CA29AD"/>
    <w:rsid w:val="00CA4D99"/>
    <w:rsid w:val="00D01863"/>
    <w:rsid w:val="00D06531"/>
    <w:rsid w:val="00D26FD8"/>
    <w:rsid w:val="00D47AD6"/>
    <w:rsid w:val="00D9441B"/>
    <w:rsid w:val="00DA437F"/>
    <w:rsid w:val="00DA536B"/>
    <w:rsid w:val="00DB318D"/>
    <w:rsid w:val="00DF718D"/>
    <w:rsid w:val="00E04A6E"/>
    <w:rsid w:val="00E052E9"/>
    <w:rsid w:val="00E52E58"/>
    <w:rsid w:val="00EA046B"/>
    <w:rsid w:val="00EF6DA0"/>
    <w:rsid w:val="00F058FF"/>
    <w:rsid w:val="00F15A76"/>
    <w:rsid w:val="00F2529B"/>
    <w:rsid w:val="00F41F2F"/>
    <w:rsid w:val="00F4522B"/>
    <w:rsid w:val="00F6384D"/>
    <w:rsid w:val="00F770FA"/>
    <w:rsid w:val="00FC23F6"/>
    <w:rsid w:val="00FE3FD8"/>
    <w:rsid w:val="00FF0B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B7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t09011">
    <w:name w:val="ht09011"/>
    <w:basedOn w:val="a0"/>
    <w:rsid w:val="008E11B7"/>
    <w:rPr>
      <w:rFonts w:ascii="Ђˎ̥" w:eastAsia="Ђˎ̥" w:hAnsi="Ђˎ̥" w:hint="eastAsia"/>
      <w:color w:val="333333"/>
      <w:sz w:val="18"/>
    </w:rPr>
  </w:style>
  <w:style w:type="character" w:styleId="a3">
    <w:name w:val="Hyperlink"/>
    <w:basedOn w:val="a0"/>
    <w:uiPriority w:val="99"/>
    <w:unhideWhenUsed/>
    <w:rsid w:val="008E11B7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E52E5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52E58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B075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B075F2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B075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B075F2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3298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tongjiabin@kingsoft.net" TargetMode="External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</TotalTime>
  <Pages>6</Pages>
  <Words>221</Words>
  <Characters>1261</Characters>
  <Application>Microsoft Office Word</Application>
  <DocSecurity>0</DocSecurity>
  <Lines>10</Lines>
  <Paragraphs>2</Paragraphs>
  <ScaleCrop>false</ScaleCrop>
  <Company/>
  <LinksUpToDate>false</LinksUpToDate>
  <CharactersWithSpaces>14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童佳斌</dc:creator>
  <cp:keywords/>
  <dc:description/>
  <cp:lastModifiedBy>童佳斌</cp:lastModifiedBy>
  <cp:revision>2</cp:revision>
  <dcterms:created xsi:type="dcterms:W3CDTF">2008-03-20T07:41:00Z</dcterms:created>
  <dcterms:modified xsi:type="dcterms:W3CDTF">2008-03-23T07:37:00Z</dcterms:modified>
</cp:coreProperties>
</file>